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bookmarkStart w:id="7" w:name="_GoBack"/>
      <w:bookmarkEnd w:id="7"/>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8" w:name="_Toc481515817"/>
      <w:r>
        <w:rPr>
          <w:rFonts w:ascii="Times New Roman" w:hAnsi="Times New Roman"/>
        </w:rPr>
        <w:t xml:space="preserve"> </w:t>
      </w:r>
      <w:bookmarkStart w:id="9" w:name="_Toc503448582"/>
      <w:r>
        <w:rPr>
          <w:rFonts w:ascii="Times New Roman" w:hAnsi="Times New Roman" w:hint="eastAsia"/>
        </w:rPr>
        <w:t>研究的意义</w:t>
      </w:r>
      <w:bookmarkEnd w:id="8"/>
      <w:bookmarkEnd w:id="9"/>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0" w:name="_Toc481515818"/>
      <w:r>
        <w:rPr>
          <w:rFonts w:ascii="Times New Roman" w:hAnsi="Times New Roman"/>
        </w:rPr>
        <w:t xml:space="preserve"> </w:t>
      </w:r>
      <w:bookmarkStart w:id="11" w:name="_Toc503448583"/>
      <w:r>
        <w:rPr>
          <w:rFonts w:ascii="Times New Roman" w:hAnsi="Times New Roman" w:hint="eastAsia"/>
        </w:rPr>
        <w:t>研究的目标与内容</w:t>
      </w:r>
      <w:bookmarkEnd w:id="10"/>
      <w:bookmarkEnd w:id="11"/>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568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29" type="#_x0000_t62" style="position:absolute;margin-left:238.65pt;margin-top:79.5pt;width:150pt;height:14.2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0"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ZN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ZUYMb&#10;w+9AR6gYkACMX6ihMfY7SnoYZSV1r3fMCkrU5xq0eJ5kWZh9aGT5PAXDjnc24x2mKwhVUg/NhMul&#10;H+blrrNy28BNCdavzRXot5aBccx4yOpgwLjCmg6jNczDsY1e//4ALv8B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Amstk0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1"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GYR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Qd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OCUZhE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2"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AFV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0iB9s&#10;tDb8CoyElgEPwPyFGipjX1PSwizLqXu1ZVZQon7RYMZZMh6H4YeL8SQdwsL2d9b9HaYLSJVTD82E&#10;rwu/H5jbxspNBTclWL82Z2DgUgbFEfEeVbeAeYU1dbM1DMT+GqP+/Qc4+Qc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9mABVT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3"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3EsJx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4"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oaSLw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5"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0c/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9Pzowq3h&#10;d+Ak9AyYAAYw1FAb+wMlHQyzgrrv98wKStSXGtx4nqRpmH64SbN8Chs7PtmOT5guIVVBPTQTLle+&#10;n5j71spdDTclWL82V+DgSgbFEXGPatjAwMKahuEaJuJ4j1F//wVc/gU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u&#10;30c/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pt;height:246.5pt;mso-wrap-style:square;mso-position-horizontal-relative:page;mso-position-vertical-relative:page" o:ole="">
            <v:imagedata r:id="rId10" o:title=""/>
          </v:shape>
          <o:OLEObject Type="Embed" ProgID="Visio.Drawing.15" ShapeID="对象 3" DrawAspect="Content" ObjectID="_1617350097" r:id="rId11"/>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6"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7"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Oc9Rx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8"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9"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7rW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hRu61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0"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1"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OX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Fs8&#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LrUjl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pt;height:125.5pt" o:ole="">
            <v:imagedata r:id="rId13" o:title=""/>
          </v:shape>
          <o:OLEObject Type="Embed" ProgID="Equation.3" ShapeID="_x0000_i1026" DrawAspect="Content" ObjectID="_1617350098" r:id="rId14"/>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550" w:rsidRDefault="004B3550" w:rsidP="003313B1">
      <w:r>
        <w:separator/>
      </w:r>
    </w:p>
  </w:endnote>
  <w:endnote w:type="continuationSeparator" w:id="0">
    <w:p w:rsidR="004B3550" w:rsidRDefault="004B3550"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550" w:rsidRDefault="004B3550" w:rsidP="003313B1">
      <w:r>
        <w:separator/>
      </w:r>
    </w:p>
  </w:footnote>
  <w:footnote w:type="continuationSeparator" w:id="0">
    <w:p w:rsidR="004B3550" w:rsidRDefault="004B3550"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651F8"/>
    <w:rsid w:val="000A6558"/>
    <w:rsid w:val="0015076D"/>
    <w:rsid w:val="00177235"/>
    <w:rsid w:val="001D23A2"/>
    <w:rsid w:val="002373BB"/>
    <w:rsid w:val="003313B1"/>
    <w:rsid w:val="00342CF0"/>
    <w:rsid w:val="00355D43"/>
    <w:rsid w:val="003E756D"/>
    <w:rsid w:val="003F2DDF"/>
    <w:rsid w:val="003F3E61"/>
    <w:rsid w:val="004B3550"/>
    <w:rsid w:val="004B6864"/>
    <w:rsid w:val="005019E7"/>
    <w:rsid w:val="00515A9C"/>
    <w:rsid w:val="005C1097"/>
    <w:rsid w:val="005C23A7"/>
    <w:rsid w:val="005D0A40"/>
    <w:rsid w:val="00616C95"/>
    <w:rsid w:val="0063181D"/>
    <w:rsid w:val="006B4E76"/>
    <w:rsid w:val="006C4430"/>
    <w:rsid w:val="00764A65"/>
    <w:rsid w:val="007A113D"/>
    <w:rsid w:val="007D2BF1"/>
    <w:rsid w:val="007D4A6A"/>
    <w:rsid w:val="008022A6"/>
    <w:rsid w:val="00805E79"/>
    <w:rsid w:val="0083380A"/>
    <w:rsid w:val="00891CFF"/>
    <w:rsid w:val="00927A86"/>
    <w:rsid w:val="009E4B57"/>
    <w:rsid w:val="00A001E2"/>
    <w:rsid w:val="00A050F2"/>
    <w:rsid w:val="00A128D1"/>
    <w:rsid w:val="00A53253"/>
    <w:rsid w:val="00A537CF"/>
    <w:rsid w:val="00A7198F"/>
    <w:rsid w:val="00AD113D"/>
    <w:rsid w:val="00AF59F5"/>
    <w:rsid w:val="00B31653"/>
    <w:rsid w:val="00B528CF"/>
    <w:rsid w:val="00B61F09"/>
    <w:rsid w:val="00BB247F"/>
    <w:rsid w:val="00BC24B2"/>
    <w:rsid w:val="00C0136E"/>
    <w:rsid w:val="00CA2D2A"/>
    <w:rsid w:val="00D34F43"/>
    <w:rsid w:val="00D43375"/>
    <w:rsid w:val="00D91878"/>
    <w:rsid w:val="00DD6248"/>
    <w:rsid w:val="00F5627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F2BF2-6344-4470-BB87-F0B59727D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5</Pages>
  <Words>1011</Words>
  <Characters>5765</Characters>
  <Application>Microsoft Office Word</Application>
  <DocSecurity>0</DocSecurity>
  <Lines>48</Lines>
  <Paragraphs>13</Paragraphs>
  <ScaleCrop>false</ScaleCrop>
  <Company/>
  <LinksUpToDate>false</LinksUpToDate>
  <CharactersWithSpaces>6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41</cp:revision>
  <dcterms:created xsi:type="dcterms:W3CDTF">2019-04-20T05:15:00Z</dcterms:created>
  <dcterms:modified xsi:type="dcterms:W3CDTF">2019-04-21T03:08:00Z</dcterms:modified>
</cp:coreProperties>
</file>